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4B7F24" w14:textId="77777777" w:rsidR="00F51F2B" w:rsidRPr="006D7D73" w:rsidRDefault="00F51F2B" w:rsidP="0077036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867"/>
        <w:gridCol w:w="1203"/>
        <w:gridCol w:w="1093"/>
        <w:gridCol w:w="1090"/>
      </w:tblGrid>
      <w:tr w:rsidR="00F51F2B" w:rsidRPr="006D7D73" w14:paraId="7537D0C9" w14:textId="77777777" w:rsidTr="009E2EF6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596538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CC05B" w14:textId="77777777" w:rsidR="00F51F2B" w:rsidRPr="006D7D73" w:rsidRDefault="00370C70" w:rsidP="00584ED1">
            <w:pPr>
              <w:pStyle w:val="31"/>
            </w:pPr>
            <w:hyperlink w:anchor="總務處" w:history="1">
              <w:bookmarkStart w:id="0" w:name="_Toc92798126"/>
              <w:bookmarkStart w:id="1" w:name="_Toc99130137"/>
              <w:r w:rsidR="00F51F2B" w:rsidRPr="006D7D73">
                <w:rPr>
                  <w:rStyle w:val="a3"/>
                  <w:rFonts w:hint="eastAsia"/>
                </w:rPr>
                <w:t>1130-003-2</w:t>
              </w:r>
              <w:bookmarkStart w:id="2" w:name="校車管理作業—校車事故異常管理"/>
              <w:r w:rsidR="00F51F2B" w:rsidRPr="006D7D73">
                <w:rPr>
                  <w:rStyle w:val="a3"/>
                  <w:rFonts w:hint="eastAsia"/>
                </w:rPr>
                <w:t>校車管理作業—校車事故、異常管理</w:t>
              </w:r>
              <w:bookmarkEnd w:id="0"/>
              <w:bookmarkEnd w:id="1"/>
              <w:bookmarkEnd w:id="2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BC2093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3A861D" w14:textId="77777777" w:rsidR="00F51F2B" w:rsidRPr="006D7D73" w:rsidRDefault="00F51F2B" w:rsidP="00FB277F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51F2B" w:rsidRPr="006D7D73" w14:paraId="2627D070" w14:textId="77777777" w:rsidTr="009E2EF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51AF72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C48F24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B4331F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19D3FA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DE5DBA2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51F2B" w:rsidRPr="006D7D73" w14:paraId="71A14A48" w14:textId="77777777" w:rsidTr="009E2EF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741275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F4EE11" w14:textId="77777777" w:rsidR="00F51F2B" w:rsidRPr="006D7D73" w:rsidRDefault="00F51F2B" w:rsidP="00FB277F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25DDAAA" w14:textId="77777777" w:rsidR="00F51F2B" w:rsidRPr="006D7D73" w:rsidRDefault="00F51F2B" w:rsidP="00FB277F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59A9973" w14:textId="77777777" w:rsidR="00F51F2B" w:rsidRPr="006D7D73" w:rsidRDefault="00F51F2B" w:rsidP="00FB277F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FDCDFC" w14:textId="77777777" w:rsidR="00F51F2B" w:rsidRPr="006D7D73" w:rsidRDefault="00F51F2B" w:rsidP="00FB277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5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D4041B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AE4532" w14:textId="77777777" w:rsidR="00F51F2B" w:rsidRPr="006D7D73" w:rsidRDefault="00F51F2B" w:rsidP="00FB277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14:paraId="53AB920F" w14:textId="77777777" w:rsidR="00F51F2B" w:rsidRPr="006D7D73" w:rsidRDefault="00F51F2B" w:rsidP="0077036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80F247C" w14:textId="77777777" w:rsidR="00F51F2B" w:rsidRPr="006D7D73" w:rsidRDefault="00F51F2B" w:rsidP="0077036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C93D39" wp14:editId="2C3EBCC1">
                <wp:simplePos x="0" y="0"/>
                <wp:positionH relativeFrom="column">
                  <wp:posOffset>4285615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440" name="文字方塊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F784BD" w14:textId="77777777" w:rsidR="00F51F2B" w:rsidRPr="00194A3A" w:rsidRDefault="00F51F2B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36AC2DEA" w14:textId="77777777" w:rsidR="00F51F2B" w:rsidRPr="00194A3A" w:rsidRDefault="00F51F2B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066A2907" w14:textId="77777777" w:rsidR="00F51F2B" w:rsidRPr="00E966E0" w:rsidRDefault="00F51F2B" w:rsidP="0077036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C93D39" id="_x0000_t202" coordsize="21600,21600" o:spt="202" path="m,l,21600r21600,l21600,xe">
                <v:stroke joinstyle="miter"/>
                <v:path gradientshapeok="t" o:connecttype="rect"/>
              </v:shapetype>
              <v:shape id="文字方塊 440" o:spid="_x0000_s1026" type="#_x0000_t202" style="position:absolute;margin-left:337.4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IV/if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2SsZWFJL1NQL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IV/ifjAAAADQEAAA8AAAAAAAAAAAAAAAAAggQA&#10;AGRycy9kb3ducmV2LnhtbFBLBQYAAAAABAAEAPMAAACSBQAAAAA=&#10;" fillcolor="white [3201]" stroked="f" strokeweight="1pt">
                <v:textbox>
                  <w:txbxContent>
                    <w:p w14:paraId="54F784BD" w14:textId="77777777" w:rsidR="00F51F2B" w:rsidRPr="00194A3A" w:rsidRDefault="00F51F2B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36AC2DEA" w14:textId="77777777" w:rsidR="00F51F2B" w:rsidRPr="00194A3A" w:rsidRDefault="00F51F2B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066A2907" w14:textId="77777777" w:rsidR="00F51F2B" w:rsidRPr="00E966E0" w:rsidRDefault="00F51F2B" w:rsidP="0077036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4"/>
        <w:gridCol w:w="1217"/>
        <w:gridCol w:w="1289"/>
        <w:gridCol w:w="1022"/>
      </w:tblGrid>
      <w:tr w:rsidR="00F51F2B" w:rsidRPr="006D7D73" w14:paraId="71618260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F79D7B" w14:textId="77777777" w:rsidR="00F51F2B" w:rsidRPr="006D7D73" w:rsidRDefault="00F51F2B" w:rsidP="00FB277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1F2B" w:rsidRPr="006D7D73" w14:paraId="3F90ED98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4D37F1B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14:paraId="00C00DBF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62DC112E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F8C05C7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9C67019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14:paraId="3CC72987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1F2B" w:rsidRPr="006D7D73" w14:paraId="52462A77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5F7B9FC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管理作業</w:t>
            </w:r>
          </w:p>
          <w:p w14:paraId="7BA6C33F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事故、異常管理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79D4BC3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787045B0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062E6694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D21F623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AEC634C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39AA387F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8D7F843" w14:textId="77777777" w:rsidR="00F51F2B" w:rsidRPr="006D7D73" w:rsidRDefault="00F51F2B" w:rsidP="0077036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05C04CC" w14:textId="77777777" w:rsidR="00F51F2B" w:rsidRPr="006D7D73" w:rsidRDefault="00F51F2B" w:rsidP="0077036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</w:t>
      </w:r>
      <w:r w:rsidRPr="006D7D73">
        <w:rPr>
          <w:rFonts w:ascii="標楷體" w:eastAsia="標楷體" w:hAnsi="標楷體"/>
          <w:b/>
          <w:bCs/>
        </w:rPr>
        <w:t>.</w:t>
      </w:r>
      <w:r w:rsidRPr="006D7D73">
        <w:rPr>
          <w:rFonts w:ascii="標楷體" w:eastAsia="標楷體" w:hAnsi="標楷體" w:hint="eastAsia"/>
          <w:b/>
          <w:bCs/>
        </w:rPr>
        <w:t>流程圖：</w:t>
      </w:r>
    </w:p>
    <w:p w14:paraId="2530D383" w14:textId="77777777" w:rsidR="00F51F2B" w:rsidRDefault="00F51F2B" w:rsidP="0026746D">
      <w:pPr>
        <w:pStyle w:val="a4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  <w:r w:rsidRPr="006D7D73">
        <w:rPr>
          <w:rFonts w:hAnsi="標楷體"/>
        </w:rPr>
        <w:object w:dxaOrig="5911" w:dyaOrig="10480" w14:anchorId="7DDBF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6pt;height:540.6pt" o:ole="">
            <v:imagedata r:id="rId4" o:title=""/>
          </v:shape>
          <o:OLEObject Type="Embed" ProgID="Visio.Drawing.11" ShapeID="_x0000_i1025" DrawAspect="Content" ObjectID="_1710886750" r:id="rId5"/>
        </w:object>
      </w:r>
    </w:p>
    <w:p w14:paraId="5D2F146A" w14:textId="77777777" w:rsidR="00F51F2B" w:rsidRPr="006D7D73" w:rsidRDefault="00F51F2B" w:rsidP="0026746D">
      <w:pPr>
        <w:pStyle w:val="a4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0"/>
        <w:gridCol w:w="1844"/>
        <w:gridCol w:w="1217"/>
        <w:gridCol w:w="1289"/>
        <w:gridCol w:w="1176"/>
      </w:tblGrid>
      <w:tr w:rsidR="00F51F2B" w:rsidRPr="006D7D73" w14:paraId="14E471B1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2F1FD0" w14:textId="77777777" w:rsidR="00F51F2B" w:rsidRPr="006D7D73" w:rsidRDefault="00F51F2B" w:rsidP="00FB277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1F2B" w:rsidRPr="006D7D73" w14:paraId="3A6897CB" w14:textId="77777777" w:rsidTr="00705B4F">
        <w:trPr>
          <w:jc w:val="center"/>
        </w:trPr>
        <w:tc>
          <w:tcPr>
            <w:tcW w:w="217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EA41FC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14:paraId="27F21A3E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DE5911F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3AFD0883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83C508D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5CEAE539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1F2B" w:rsidRPr="006D7D73" w14:paraId="3006DA31" w14:textId="77777777" w:rsidTr="00705B4F">
        <w:trPr>
          <w:trHeight w:val="663"/>
          <w:jc w:val="center"/>
        </w:trPr>
        <w:tc>
          <w:tcPr>
            <w:tcW w:w="217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9429A6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管理作業</w:t>
            </w:r>
          </w:p>
          <w:p w14:paraId="240EBC85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事故、異常管理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462ED6A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423AF711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6B250ECE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7B5E78E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880E9A8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3490BF47" w14:textId="77777777" w:rsidR="00F51F2B" w:rsidRPr="006D7D73" w:rsidRDefault="00F51F2B" w:rsidP="00FB27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1ED43A6" w14:textId="77777777" w:rsidR="00F51F2B" w:rsidRPr="006D7D73" w:rsidRDefault="00F51F2B" w:rsidP="00770368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5648F379" w14:textId="77777777" w:rsidR="00F51F2B" w:rsidRPr="006D7D73" w:rsidRDefault="00F51F2B" w:rsidP="0077036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47B13D53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校車駕駛員依服務要點執勤。</w:t>
      </w:r>
    </w:p>
    <w:p w14:paraId="758A8738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校車駕駛員實施車輛保養及維修作業，每日需填寫「公務車檢查表」。</w:t>
      </w:r>
    </w:p>
    <w:p w14:paraId="5E726907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總務處事務組接受乘客申訴或事故通報。</w:t>
      </w:r>
    </w:p>
    <w:p w14:paraId="66340AC8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總務處事務組承辦人進行客訴調查或事故處理、修復車輛。</w:t>
      </w:r>
    </w:p>
    <w:p w14:paraId="758E814E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懲處有過失校車駕駛員。</w:t>
      </w:r>
    </w:p>
    <w:p w14:paraId="770387B1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有過失校車駕駛員賠償損失。</w:t>
      </w:r>
    </w:p>
    <w:p w14:paraId="5D7982F7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結案報告，通知申訴人處理結果，與事故相對人進行和解。</w:t>
      </w:r>
    </w:p>
    <w:p w14:paraId="19A22CB4" w14:textId="77777777" w:rsidR="00F51F2B" w:rsidRPr="006D7D73" w:rsidRDefault="00F51F2B" w:rsidP="0077036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7D99A93D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校車駕駛員平時是否依服務要點執勤。</w:t>
      </w:r>
    </w:p>
    <w:p w14:paraId="0AFE7DAD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校車駕駛員平時是否進行保養及維修作業。</w:t>
      </w:r>
    </w:p>
    <w:p w14:paraId="60281AB5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乘客申訴是否為事實。</w:t>
      </w:r>
    </w:p>
    <w:p w14:paraId="7D9568D1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4.校車駕駛員賠償金額是否適當。</w:t>
      </w:r>
    </w:p>
    <w:p w14:paraId="67E31CAC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5.對校車駕駛員之處分是否公平。</w:t>
      </w:r>
    </w:p>
    <w:p w14:paraId="0ECFF157" w14:textId="77777777" w:rsidR="00F51F2B" w:rsidRPr="006D7D73" w:rsidRDefault="00F51F2B" w:rsidP="0077036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5A6A5DF0" w14:textId="77777777" w:rsidR="00F51F2B" w:rsidRPr="006D7D73" w:rsidRDefault="00F51F2B" w:rsidP="0077036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佛光大學公務車檢查表。</w:t>
      </w:r>
    </w:p>
    <w:p w14:paraId="3DA29708" w14:textId="77777777" w:rsidR="00F51F2B" w:rsidRPr="006D7D73" w:rsidRDefault="00F51F2B" w:rsidP="0077036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2188D564" w14:textId="77777777" w:rsidR="00F51F2B" w:rsidRPr="006D7D73" w:rsidRDefault="00F51F2B" w:rsidP="00584ED1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校車駕駛員服務要點。</w:t>
      </w:r>
    </w:p>
    <w:p w14:paraId="196F1BBF" w14:textId="77777777" w:rsidR="00F51F2B" w:rsidRPr="006D7D73" w:rsidRDefault="00F51F2B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56882DA0" w14:textId="77777777" w:rsidR="00F51F2B" w:rsidRDefault="00F51F2B" w:rsidP="00097830">
      <w:pPr>
        <w:rPr>
          <w:rStyle w:val="32"/>
        </w:rPr>
        <w:sectPr w:rsidR="00F51F2B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414B38A7" w14:textId="77777777" w:rsidR="003E00A8" w:rsidRDefault="003E00A8"/>
    <w:sectPr w:rsidR="003E00A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1F2B"/>
    <w:rsid w:val="00370C70"/>
    <w:rsid w:val="003E00A8"/>
    <w:rsid w:val="00F51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14D3E9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51F2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1F2B"/>
    <w:rPr>
      <w:color w:val="0563C1" w:themeColor="hyperlink"/>
      <w:u w:val="single"/>
    </w:rPr>
  </w:style>
  <w:style w:type="paragraph" w:styleId="a4">
    <w:name w:val="Block Text"/>
    <w:basedOn w:val="a"/>
    <w:rsid w:val="00F51F2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F51F2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51F2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51F2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70717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0</Words>
  <Characters>744</Characters>
  <Application>Microsoft Office Word</Application>
  <DocSecurity>0</DocSecurity>
  <Lines>6</Lines>
  <Paragraphs>1</Paragraphs>
  <ScaleCrop>false</ScaleCrop>
  <Company/>
  <LinksUpToDate>false</LinksUpToDate>
  <CharactersWithSpaces>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